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351A" w:rsidRPr="009B3DDE" w:rsidRDefault="0006351A" w:rsidP="0006351A">
      <w:pPr>
        <w:pStyle w:val="Heading1"/>
        <w:rPr>
          <w:rFonts w:cs="Arial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ind w:right="-120"/>
        <w:jc w:val="both"/>
        <w:rPr>
          <w:rFonts w:cs="Arial"/>
          <w:color w:val="auto"/>
          <w:szCs w:val="24"/>
        </w:rPr>
      </w:pPr>
    </w:p>
    <w:tbl>
      <w:tblPr>
        <w:tblW w:w="8398" w:type="dxa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3970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</w:t>
            </w:r>
          </w:p>
        </w:tc>
        <w:tc>
          <w:tcPr>
            <w:tcW w:w="39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Physical address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person (Director) 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397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For each site list the following: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</w:t>
      </w:r>
      <w:r w:rsidRPr="009B3DDE">
        <w:rPr>
          <w:rFonts w:cs="Arial"/>
          <w:color w:val="auto"/>
          <w:szCs w:val="24"/>
        </w:rPr>
        <w:tab/>
        <w:t xml:space="preserve">Site Identifier (Name)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hysical address: (include GPS coordinates)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elephone &amp; fax numbers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E-mail address </w:t>
      </w:r>
    </w:p>
    <w:p w:rsidR="0006351A" w:rsidRPr="009B3DDE" w:rsidRDefault="0006351A" w:rsidP="0006351A">
      <w:pPr>
        <w:pStyle w:val="WW-Default"/>
        <w:ind w:right="-120" w:firstLine="7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ption of the site facility &amp; staff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Infrastructure on the farm;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b) Facility for special examination (if required);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c) Capacity to collect, prepare, store and transport field samples; 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d) Storage and handling facility for the trial product; and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e) Name and qualification of person with responsibility for dispensing trial product.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 xml:space="preserve"> </w:t>
      </w:r>
      <w:r w:rsidRPr="009B3DDE">
        <w:rPr>
          <w:rFonts w:cs="Arial"/>
          <w:b/>
          <w:color w:val="auto"/>
          <w:szCs w:val="24"/>
        </w:rPr>
        <w:t xml:space="preserve">Site Principal Investigator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4042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</w:t>
            </w:r>
          </w:p>
        </w:tc>
        <w:tc>
          <w:tcPr>
            <w:tcW w:w="4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Qualification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detail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hysical addres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 xml:space="preserve"> </w:t>
      </w:r>
      <w:r w:rsidRPr="009B3DDE">
        <w:rPr>
          <w:rFonts w:cs="Arial"/>
          <w:b/>
          <w:color w:val="auto"/>
          <w:szCs w:val="24"/>
        </w:rPr>
        <w:t xml:space="preserve">Site Sub-investigator and trial-specific support staff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28"/>
        <w:gridCol w:w="4042"/>
      </w:tblGrid>
      <w:tr w:rsidR="0006351A" w:rsidRPr="009B3DDE" w:rsidTr="00642EED">
        <w:tc>
          <w:tcPr>
            <w:tcW w:w="4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Name: </w:t>
            </w:r>
          </w:p>
        </w:tc>
        <w:tc>
          <w:tcPr>
            <w:tcW w:w="4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Qualification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Contact detail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hysical addres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442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claration of capacity &amp; interests </w:t>
            </w:r>
          </w:p>
        </w:tc>
        <w:tc>
          <w:tcPr>
            <w:tcW w:w="404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For animal farm Sites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Responsible administrator or farmer; 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(b) Contact details; and</w:t>
      </w:r>
    </w:p>
    <w:p w:rsidR="0006351A" w:rsidRPr="009B3DDE" w:rsidRDefault="0006351A" w:rsidP="0006351A">
      <w:pPr>
        <w:pStyle w:val="WW-Default"/>
        <w:ind w:left="72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c)Append signed letter of agreement for trial to take place.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ppend signed agreement between the Investigating insti</w:t>
      </w:r>
      <w:r>
        <w:rPr>
          <w:rFonts w:cs="Arial"/>
          <w:color w:val="auto"/>
          <w:szCs w:val="24"/>
        </w:rPr>
        <w:t>tu</w:t>
      </w:r>
      <w:r w:rsidRPr="009B3DDE">
        <w:rPr>
          <w:rFonts w:cs="Arial"/>
          <w:color w:val="auto"/>
          <w:szCs w:val="24"/>
        </w:rPr>
        <w:t xml:space="preserve">tion and the Sponsor or field research organization. (Appendix 13)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Trial Animals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35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animals as stipulated in the table below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35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20"/>
        <w:gridCol w:w="1280"/>
      </w:tblGrid>
      <w:tr w:rsidR="0006351A" w:rsidRPr="009B3DDE" w:rsidTr="00642EED">
        <w:trPr>
          <w:trHeight w:val="288"/>
        </w:trPr>
        <w:tc>
          <w:tcPr>
            <w:tcW w:w="7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 xml:space="preserve">Number of </w:t>
            </w:r>
            <w:r w:rsidRPr="009B3DDE">
              <w:rPr>
                <w:rFonts w:cs="Arial"/>
                <w:color w:val="auto"/>
                <w:szCs w:val="24"/>
              </w:rPr>
              <w:t xml:space="preserve">trial sites </w:t>
            </w:r>
          </w:p>
        </w:tc>
        <w:tc>
          <w:tcPr>
            <w:tcW w:w="12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792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Total number of animals to be enrolled in all sites </w:t>
            </w:r>
          </w:p>
        </w:tc>
        <w:tc>
          <w:tcPr>
            <w:tcW w:w="128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rPr>
          <w:trHeight w:val="288"/>
        </w:trPr>
        <w:tc>
          <w:tcPr>
            <w:tcW w:w="792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Intended number of animals at each site – evidence of availability</w:t>
            </w:r>
          </w:p>
        </w:tc>
        <w:tc>
          <w:tcPr>
            <w:tcW w:w="128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uration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Estimated trial duration: Date initiated to end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intended compensation in case of loss or injury to the animals in the trial shall be </w:t>
      </w:r>
      <w:proofErr w:type="gramStart"/>
      <w:r w:rsidRPr="009B3DDE">
        <w:rPr>
          <w:rFonts w:cs="Arial"/>
          <w:color w:val="auto"/>
          <w:szCs w:val="24"/>
        </w:rPr>
        <w:t>un</w:t>
      </w:r>
      <w:proofErr w:type="gramEnd"/>
      <w:r w:rsidRPr="009B3DDE">
        <w:rPr>
          <w:rFonts w:cs="Arial"/>
          <w:color w:val="auto"/>
          <w:szCs w:val="24"/>
        </w:rPr>
        <w:t xml:space="preserve"> understanding between the applicant and the investigating institution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>NB.</w:t>
      </w:r>
      <w:r w:rsidRPr="009B3DDE">
        <w:rPr>
          <w:rFonts w:cs="Arial"/>
          <w:color w:val="auto"/>
          <w:szCs w:val="24"/>
        </w:rPr>
        <w:t xml:space="preserve"> This will be after confirmation that the loss or injury of was due to the trial product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T</w:t>
      </w:r>
      <w:r w:rsidRPr="009B3DDE">
        <w:rPr>
          <w:rFonts w:cs="Arial"/>
          <w:b/>
          <w:color w:val="auto"/>
          <w:szCs w:val="24"/>
        </w:rPr>
        <w:t xml:space="preserve">rial monitoring and reports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afety and monitoring plan for each site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ystem to be used to detect, record, assign causality and the actions for adverse events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Describe the actions to be taken following reports of suspected adverse events.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en will interim reports be submitted?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Final report - estimated due-date?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 Insurance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ab/>
        <w:t xml:space="preserve">Provide a copy of the current insurance certificate.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rovide evidence that each member of the investigating team is covered by relevant malpractice insurance for this trial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 xml:space="preserve"> Description of the Trial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s the title of the trial fully descriptive?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Summarized rationale for this trial, including relevance to Uganda </w:t>
      </w:r>
    </w:p>
    <w:p w:rsidR="0006351A" w:rsidRPr="009B3DDE" w:rsidRDefault="0006351A" w:rsidP="0006351A">
      <w:pPr>
        <w:pStyle w:val="WW-Default"/>
        <w:numPr>
          <w:ilvl w:val="2"/>
          <w:numId w:val="16"/>
        </w:numPr>
        <w:tabs>
          <w:tab w:val="left" w:pos="810"/>
        </w:tabs>
        <w:ind w:right="-120" w:hanging="144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Brief background information shall include: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The problem statement and the justification of the trial;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roperties of the trial product- hypothesis for action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ption of risks of the protocol and the potential harms of the trial product.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proofErr w:type="gramStart"/>
      <w:r w:rsidRPr="009B3DDE">
        <w:rPr>
          <w:rFonts w:cs="Arial"/>
          <w:color w:val="auto"/>
          <w:szCs w:val="24"/>
        </w:rPr>
        <w:t>summary</w:t>
      </w:r>
      <w:proofErr w:type="gramEnd"/>
      <w:r w:rsidRPr="009B3DDE">
        <w:rPr>
          <w:rFonts w:cs="Arial"/>
          <w:color w:val="auto"/>
          <w:szCs w:val="24"/>
        </w:rPr>
        <w:t xml:space="preserve"> report that establishes probable safety and efficacy of the investigational product in animals.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nclude evidence that the formulations used in the pre-field and previous trials are identical to that in this application. Any variations should be highlighted and justified. * </w:t>
      </w:r>
    </w:p>
    <w:p w:rsidR="0006351A" w:rsidRPr="009B3DDE" w:rsidRDefault="0006351A" w:rsidP="0006351A">
      <w:pPr>
        <w:pStyle w:val="WW-Default"/>
        <w:numPr>
          <w:ilvl w:val="0"/>
          <w:numId w:val="2"/>
        </w:numPr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ublished reviews or reports relevant to the  indicated </w:t>
      </w:r>
      <w:proofErr w:type="spellStart"/>
      <w:r w:rsidRPr="009B3DDE">
        <w:rPr>
          <w:rFonts w:cs="Arial"/>
          <w:color w:val="auto"/>
          <w:szCs w:val="24"/>
        </w:rPr>
        <w:t>ectoparasites</w:t>
      </w:r>
      <w:proofErr w:type="spellEnd"/>
      <w:r w:rsidRPr="009B3DDE">
        <w:rPr>
          <w:rFonts w:cs="Arial"/>
          <w:color w:val="auto"/>
          <w:szCs w:val="24"/>
        </w:rPr>
        <w:t xml:space="preserve"> and this type of product 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Objectives of this trial (List as primary and secondary objectives and provide justification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lastRenderedPageBreak/>
        <w:t xml:space="preserve">Trial design: describe and justify each component; 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The eligibility of the animals involved in the trial in relation to: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 w:firstLine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a) Inclusion criteria - list and justify each </w:t>
      </w:r>
    </w:p>
    <w:p w:rsidR="0006351A" w:rsidRPr="009B3DDE" w:rsidRDefault="0006351A" w:rsidP="0006351A">
      <w:pPr>
        <w:pStyle w:val="WW-Default"/>
        <w:tabs>
          <w:tab w:val="left" w:pos="810"/>
        </w:tabs>
        <w:ind w:left="360" w:right="-120" w:firstLine="36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(b) Exclusion criteria - list and justify each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treatment regimens for each group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Follow-up, sampling collection and monitoring plans; immediate monitoring - intermediate monitoring - long term monitoring.</w:t>
      </w:r>
    </w:p>
    <w:p w:rsidR="0006351A" w:rsidRPr="009B3DDE" w:rsidRDefault="0006351A" w:rsidP="0006351A">
      <w:pPr>
        <w:pStyle w:val="WW-Default"/>
        <w:ind w:left="720" w:right="-120" w:firstLine="7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Outcomes measurements and analysis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each outcome or variable (including safety and efficacy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samples that will be collected and the analyses to be conducted on each sample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Provide evidence that the laboratories that will conduct the safety </w:t>
      </w:r>
      <w:proofErr w:type="gramStart"/>
      <w:r w:rsidRPr="009B3DDE">
        <w:rPr>
          <w:rFonts w:cs="Arial"/>
          <w:color w:val="auto"/>
          <w:szCs w:val="24"/>
        </w:rPr>
        <w:t>screening,</w:t>
      </w:r>
      <w:proofErr w:type="gramEnd"/>
      <w:r w:rsidRPr="009B3DDE">
        <w:rPr>
          <w:rFonts w:cs="Arial"/>
          <w:color w:val="auto"/>
          <w:szCs w:val="24"/>
        </w:rPr>
        <w:t xml:space="preserve"> and the end-point assays are accredited and competent to do the assays. (where applicable)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scribe the intended statistical analysis to be conducted. Provide evidence that the study is powered to provide the intended outcome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Are any sub-studies intended? Provide full details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ill field samples be stored for any period beyond the duration of this trial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at is the purpose of such archiving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What controls are to be placed on their confidentiality and possible future use?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nformed consent from animal owners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Append a copy of informed consent from animal owners.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proofErr w:type="gramStart"/>
      <w:r w:rsidRPr="009B3DDE">
        <w:rPr>
          <w:rFonts w:cs="Arial"/>
          <w:color w:val="auto"/>
          <w:szCs w:val="24"/>
        </w:rPr>
        <w:t>Are</w:t>
      </w:r>
      <w:proofErr w:type="gramEnd"/>
      <w:r w:rsidRPr="009B3DDE">
        <w:rPr>
          <w:rFonts w:cs="Arial"/>
          <w:color w:val="auto"/>
          <w:szCs w:val="24"/>
        </w:rPr>
        <w:t xml:space="preserve"> there separate informed consent from animal owners for sub-studies. </w:t>
      </w:r>
    </w:p>
    <w:p w:rsidR="0006351A" w:rsidRPr="009B3DDE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Publication policy </w:t>
      </w:r>
    </w:p>
    <w:p w:rsidR="0006351A" w:rsidRPr="00501FAB" w:rsidRDefault="0006351A" w:rsidP="0006351A">
      <w:pPr>
        <w:pStyle w:val="WW-Default"/>
        <w:numPr>
          <w:ilvl w:val="1"/>
          <w:numId w:val="16"/>
        </w:numPr>
        <w:tabs>
          <w:tab w:val="left" w:pos="810"/>
        </w:tabs>
        <w:ind w:left="360"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Provide details of the investigators and Sponsors intentions and freedom to publish the outcomes of this trial</w:t>
      </w:r>
    </w:p>
    <w:sectPr w:rsidR="0006351A" w:rsidRPr="00501FAB" w:rsidSect="00642EE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5DFE" w:rsidRDefault="008F5DFE">
      <w:pPr>
        <w:spacing w:after="0" w:line="240" w:lineRule="auto"/>
      </w:pPr>
      <w:r>
        <w:separator/>
      </w:r>
    </w:p>
  </w:endnote>
  <w:endnote w:type="continuationSeparator" w:id="0">
    <w:p w:rsidR="008F5DFE" w:rsidRDefault="008F5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7D7" w:rsidRDefault="00E517D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2FD4" w:rsidRPr="00302E2E" w:rsidRDefault="008F5DFE">
    <w:pPr>
      <w:pStyle w:val="Footer"/>
      <w:rPr>
        <w:b/>
        <w:sz w:val="14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7D7" w:rsidRDefault="00E517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5DFE" w:rsidRDefault="008F5DFE">
      <w:pPr>
        <w:spacing w:after="0" w:line="240" w:lineRule="auto"/>
      </w:pPr>
      <w:r>
        <w:separator/>
      </w:r>
    </w:p>
  </w:footnote>
  <w:footnote w:type="continuationSeparator" w:id="0">
    <w:p w:rsidR="008F5DFE" w:rsidRDefault="008F5DF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7D7" w:rsidRDefault="00E517D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7D7" w:rsidRDefault="00E517D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2178"/>
      <w:gridCol w:w="5388"/>
      <w:gridCol w:w="2586"/>
    </w:tblGrid>
    <w:tr w:rsidR="00E517D7" w:rsidTr="001B626A">
      <w:tc>
        <w:tcPr>
          <w:tcW w:w="2178" w:type="dxa"/>
        </w:tcPr>
        <w:p w:rsidR="00E517D7" w:rsidRDefault="00052705" w:rsidP="001B626A">
          <w:r>
            <w:rPr>
              <w:noProof/>
            </w:rPr>
            <w:drawing>
              <wp:inline distT="0" distB="0" distL="0" distR="0" wp14:anchorId="0071902F" wp14:editId="1FB4FD8B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88" w:type="dxa"/>
        </w:tcPr>
        <w:p w:rsidR="00E517D7" w:rsidRPr="00540DBD" w:rsidRDefault="00E517D7" w:rsidP="001B626A">
          <w:pPr>
            <w:jc w:val="center"/>
            <w:rPr>
              <w:rFonts w:ascii="Arial" w:hAnsi="Arial" w:cs="Arial"/>
              <w:b/>
              <w:color w:val="000000"/>
            </w:rPr>
          </w:pPr>
          <w:r w:rsidRPr="00540DBD">
            <w:rPr>
              <w:rFonts w:ascii="Arial" w:hAnsi="Arial" w:cs="Arial"/>
              <w:b/>
              <w:color w:val="000000"/>
            </w:rPr>
            <w:t>National Drug Authority</w:t>
          </w:r>
        </w:p>
        <w:p w:rsidR="00E517D7" w:rsidRPr="002F6C1F" w:rsidRDefault="00E517D7" w:rsidP="001B626A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 xml:space="preserve">Plot No. 46 - 48 Lumumba Avenue, </w:t>
          </w:r>
        </w:p>
        <w:p w:rsidR="00E517D7" w:rsidRPr="002F6C1F" w:rsidRDefault="00E517D7" w:rsidP="001B626A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2F6C1F">
            <w:rPr>
              <w:rFonts w:ascii="Arial" w:hAnsi="Arial" w:cs="Arial"/>
              <w:b w:val="0"/>
              <w:sz w:val="20"/>
            </w:rPr>
            <w:t xml:space="preserve"> Kampala, Uganda.</w:t>
          </w:r>
          <w:r w:rsidRPr="002F6C1F">
            <w:rPr>
              <w:rFonts w:ascii="Arial" w:hAnsi="Arial" w:cs="Arial"/>
              <w:sz w:val="20"/>
            </w:rPr>
            <w:t xml:space="preserve"> </w:t>
          </w:r>
        </w:p>
        <w:p w:rsidR="00E517D7" w:rsidRDefault="00E517D7" w:rsidP="001B626A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e</w:t>
          </w:r>
          <w:r w:rsidRPr="008D029C">
            <w:rPr>
              <w:rFonts w:ascii="Arial" w:hAnsi="Arial" w:cs="Arial"/>
            </w:rPr>
            <w:t xml:space="preserve">mail: </w:t>
          </w:r>
          <w:hyperlink r:id="rId2" w:history="1">
            <w:r w:rsidRPr="008D029C">
              <w:rPr>
                <w:rStyle w:val="Hyperlink"/>
                <w:rFonts w:ascii="Arial" w:hAnsi="Arial" w:cs="Arial"/>
              </w:rPr>
              <w:t>ndaug@nda.or.ug</w:t>
            </w:r>
          </w:hyperlink>
          <w:r>
            <w:rPr>
              <w:rFonts w:ascii="Arial" w:hAnsi="Arial" w:cs="Arial"/>
            </w:rPr>
            <w:t xml:space="preserve">; website: </w:t>
          </w:r>
          <w:hyperlink r:id="rId3" w:history="1">
            <w:r w:rsidRPr="009C2E3A">
              <w:rPr>
                <w:rStyle w:val="Hyperlink"/>
                <w:rFonts w:ascii="Arial" w:hAnsi="Arial" w:cs="Arial"/>
              </w:rPr>
              <w:t>www.nda.or.ug</w:t>
            </w:r>
          </w:hyperlink>
          <w:r>
            <w:rPr>
              <w:rFonts w:ascii="Arial" w:hAnsi="Arial" w:cs="Arial"/>
            </w:rPr>
            <w:t xml:space="preserve">  </w:t>
          </w:r>
        </w:p>
        <w:p w:rsidR="00E517D7" w:rsidRDefault="00E517D7" w:rsidP="001B626A">
          <w:pPr>
            <w:pStyle w:val="Heading1"/>
            <w:outlineLvl w:val="0"/>
          </w:pPr>
          <w:bookmarkStart w:id="0" w:name="_Toc475976482"/>
          <w:r>
            <w:rPr>
              <w:rFonts w:cs="Arial"/>
              <w:sz w:val="20"/>
              <w:szCs w:val="20"/>
            </w:rPr>
            <w:t>Tel: +256-414-255665, +256-414-347391/2</w:t>
          </w:r>
          <w:bookmarkEnd w:id="0"/>
        </w:p>
      </w:tc>
      <w:tc>
        <w:tcPr>
          <w:tcW w:w="2586" w:type="dxa"/>
        </w:tcPr>
        <w:p w:rsidR="00E517D7" w:rsidRDefault="00E517D7" w:rsidP="001B626A"/>
        <w:bookmarkStart w:id="1" w:name="_GoBack"/>
        <w:p w:rsidR="00E517D7" w:rsidRDefault="00AB5C41" w:rsidP="001B626A">
          <w:r w:rsidRPr="00BE4B2B">
            <w:rPr>
              <w:rFonts w:ascii="Times New Roman" w:eastAsia="Times New Roman" w:hAnsi="Times New Roman" w:cstheme="minorBidi"/>
              <w:sz w:val="24"/>
              <w:szCs w:val="24"/>
            </w:rPr>
            <w:object w:dxaOrig="2205" w:dyaOrig="105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52.5pt" o:ole="">
                <v:imagedata r:id="rId4" o:title=""/>
              </v:shape>
              <o:OLEObject Type="Embed" ProgID="Visio.Drawing.15" ShapeID="_x0000_i1025" DrawAspect="Content" ObjectID="_1550906006" r:id="rId5"/>
            </w:object>
          </w:r>
          <w:bookmarkEnd w:id="1"/>
        </w:p>
        <w:p w:rsidR="00E517D7" w:rsidRDefault="00E517D7" w:rsidP="001B626A"/>
      </w:tc>
    </w:tr>
    <w:tr w:rsidR="00E517D7" w:rsidTr="001B626A">
      <w:tc>
        <w:tcPr>
          <w:tcW w:w="10152" w:type="dxa"/>
          <w:gridSpan w:val="3"/>
        </w:tcPr>
        <w:p w:rsidR="00E517D7" w:rsidRPr="00642EED" w:rsidRDefault="00E517D7" w:rsidP="001B626A">
          <w:pPr>
            <w:pStyle w:val="Heading1"/>
            <w:outlineLvl w:val="0"/>
            <w:rPr>
              <w:sz w:val="24"/>
              <w:szCs w:val="24"/>
            </w:rPr>
          </w:pPr>
          <w:bookmarkStart w:id="2" w:name="_Toc475976483"/>
          <w:r>
            <w:rPr>
              <w:sz w:val="24"/>
              <w:szCs w:val="24"/>
            </w:rPr>
            <w:t>2.</w:t>
          </w:r>
          <w:r w:rsidRPr="009B3DDE">
            <w:rPr>
              <w:sz w:val="24"/>
              <w:szCs w:val="24"/>
            </w:rPr>
            <w:t xml:space="preserve"> The</w:t>
          </w:r>
          <w:r>
            <w:rPr>
              <w:sz w:val="24"/>
              <w:szCs w:val="24"/>
            </w:rPr>
            <w:t xml:space="preserve"> Contracted Research Organization Administrative Information</w:t>
          </w:r>
          <w:bookmarkEnd w:id="2"/>
          <w:r>
            <w:rPr>
              <w:sz w:val="24"/>
              <w:szCs w:val="24"/>
            </w:rPr>
            <w:t xml:space="preserve"> </w:t>
          </w:r>
        </w:p>
      </w:tc>
    </w:tr>
  </w:tbl>
  <w:p w:rsidR="00E517D7" w:rsidRDefault="00E517D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9E3"/>
    <w:rsid w:val="00052705"/>
    <w:rsid w:val="0005578B"/>
    <w:rsid w:val="0006351A"/>
    <w:rsid w:val="00450C82"/>
    <w:rsid w:val="00501FAB"/>
    <w:rsid w:val="007D5FDD"/>
    <w:rsid w:val="008F5DFE"/>
    <w:rsid w:val="00A84C78"/>
    <w:rsid w:val="00AB5C41"/>
    <w:rsid w:val="00E517D7"/>
    <w:rsid w:val="00F9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5D7C7B-A613-44B3-9A9C-EA0775EB4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78</Words>
  <Characters>3867</Characters>
  <Application>Microsoft Office Word</Application>
  <DocSecurity>0</DocSecurity>
  <Lines>32</Lines>
  <Paragraphs>9</Paragraphs>
  <ScaleCrop>false</ScaleCrop>
  <Company/>
  <LinksUpToDate>false</LinksUpToDate>
  <CharactersWithSpaces>4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Ramathan Mutungirehi</cp:lastModifiedBy>
  <cp:revision>9</cp:revision>
  <dcterms:created xsi:type="dcterms:W3CDTF">2017-03-01T06:52:00Z</dcterms:created>
  <dcterms:modified xsi:type="dcterms:W3CDTF">2017-03-13T07:23:00Z</dcterms:modified>
</cp:coreProperties>
</file>